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0" r:id="rId4"/>
    <p:sldId id="258" r:id="rId5"/>
    <p:sldId id="267" r:id="rId6"/>
    <p:sldId id="268" r:id="rId7"/>
    <p:sldId id="269" r:id="rId8"/>
    <p:sldId id="270" r:id="rId9"/>
    <p:sldId id="259" r:id="rId10"/>
    <p:sldId id="271" r:id="rId11"/>
    <p:sldId id="272" r:id="rId12"/>
    <p:sldId id="261" r:id="rId13"/>
    <p:sldId id="262" r:id="rId14"/>
    <p:sldId id="263" r:id="rId15"/>
    <p:sldId id="264" r:id="rId16"/>
    <p:sldId id="266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46274B-C625-46EE-91A9-182071BF88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5CE1875-B65C-433B-BF39-A8D4837272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C3F134-8B55-492F-B2BD-ECFE004C2B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E631D91-DB74-4C1E-9322-DDCAA20D6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62F145A-3E4F-4FE1-B6B5-9F635106E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080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A61EBF-BBC7-4E5D-806F-21D7D126C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57BD8D6-0E0D-4731-93BD-617F0F5C43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F6FF74-E7FD-49AD-A418-3C47AEF784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5A66F37-A64C-4C64-8770-62745D7468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171D3BA-402F-4441-BE2A-C9876627A0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077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A281736-7286-4F29-AD58-1A181186E1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9B9A769-24AE-4238-8D1E-4983D0F129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1AC5B8D-84DC-47DE-8131-87DCF1A313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49FDB59-A4FB-42EB-A486-A954D46DD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B05DA79-77D5-41E1-AAF6-0BBF6C32ED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298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20F4A8-075F-4171-9A21-758B9F5762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63FF55-ED49-48B3-88C6-3FDDE83907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DCE51A7-2E32-418B-A8C0-D41C8391AC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D911060-9D3B-4D77-BA1E-0A595BC005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E0437F-F664-44AF-B19A-AD649A430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92828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CDD075-1802-4AA9-927D-FBCC927572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5007DA-CAA5-49DF-9032-B529E2094C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A443443-A71C-4EE5-A3FA-A0B609AFEF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5E046-48B4-44A6-956F-CCAD088051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480B02-F477-4D17-BE11-58B0642E18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225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1FC82B-A134-452D-9543-176560A8C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ED7B751-F007-48E3-A2CE-131D0A56256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9858A04-FF40-44B9-97F0-ACDE0BF3022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E347774-C623-4779-90FE-6A8DF17231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E417DF8-3602-413B-A4FD-146FD61AA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72839EC-16C6-43AD-915A-5F247CD0F7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7992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EA0B55-9F41-43DF-B834-4FD41279E6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5577E63-1F12-4BDA-8DAC-90AD189E77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8149F7-4438-4446-8FC4-94F3A8D8942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54B9B41-4599-4DDE-8281-63380420A9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5D1D2EF-7C55-4087-9293-70CF80772D0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D920093-09C4-435E-9737-611C485A30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5570022-A221-432E-8678-302237EF30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D637CB5-8227-4DD1-93C5-7343FB3E1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6064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75A14B-D0CB-427F-8E96-7B4AE45C28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0E2E991-116B-4E3B-BDBE-543E8EAC42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EE15016-21F2-4D3F-8D40-5BD53E116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225682C-B039-45A7-A88C-8E05B1DAF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8740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12BD45F-28C1-4684-A09B-A3151A79F6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B75D916-4096-4895-95A3-09261CBDC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440DDD-4542-4201-BF88-9B1F271334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5923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B27F4-45FC-4507-9524-36C532FEB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0F8CC7-A4A6-4EDD-B8A4-EF0DD7FCCF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85271B3-5FF2-459F-8413-AC19FAD7A71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D2DA04-3A02-40EF-9F07-BCE85B77F7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8A3BCE0-8431-4197-9020-1AACB7BC7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34AC46E-2DD2-47EC-81E2-896768ED4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8089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D6BD7E-9322-482C-A6C7-390F45A5FD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0123BD9-598C-4EC5-B659-815EBD7341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E812547-1E59-4939-B181-830041E54B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6C19552-8817-4D6E-9E08-D016E90C22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7BA437E-07CC-414D-90FA-F5A623A92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5E54A19-E03E-414A-A050-800CAB96E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69227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5766186-8FE5-4764-9765-35B07DB09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D5CFCA6-4164-4A90-A955-1F971F3E5E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0E04C5-72F7-416C-849F-AA15821D6F5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B005D1-6040-4C3C-8696-201567FE005B}" type="datetimeFigureOut">
              <a:rPr lang="zh-CN" altLang="en-US" smtClean="0"/>
              <a:t>2020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7B45A9-1EDD-48C6-A630-B1B531D22D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F53AE8-6697-499F-9589-E40417AC8E4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557AC4-6AC2-400B-BAFD-72907B629D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1681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jpg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jpg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74F11E-DFE2-4CBE-8AF3-6B7B1310CDE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RISC-V</a:t>
            </a:r>
            <a:r>
              <a:rPr lang="zh-CN" altLang="en-US" dirty="0"/>
              <a:t>子赛题</a:t>
            </a:r>
            <a:r>
              <a:rPr lang="en-US" altLang="zh-CN" dirty="0"/>
              <a:t>2</a:t>
            </a:r>
            <a:r>
              <a:rPr lang="zh-CN" altLang="en-US" dirty="0"/>
              <a:t>答辩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9F613BC-6494-454E-8877-AA0E5964990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燕子 </a:t>
            </a:r>
            <a:r>
              <a:rPr lang="en-US" altLang="zh-CN" dirty="0"/>
              <a:t>2020-07-23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CF2FEAF-1D46-49E0-ACFC-5174D67053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7618" y="125027"/>
            <a:ext cx="1394381" cy="1020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7605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122573-DE8E-422F-B167-73772921D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像处理流程</a:t>
            </a:r>
          </a:p>
        </p:txBody>
      </p:sp>
      <p:pic>
        <p:nvPicPr>
          <p:cNvPr id="11" name="内容占位符 10">
            <a:extLst>
              <a:ext uri="{FF2B5EF4-FFF2-40B4-BE49-F238E27FC236}">
                <a16:creationId xmlns:a16="http://schemas.microsoft.com/office/drawing/2014/main" id="{FAEEB253-86B3-4FB1-80EA-2D7152E2A29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63337" y="1791093"/>
            <a:ext cx="10571702" cy="4223208"/>
          </a:xfrm>
        </p:spPr>
      </p:pic>
    </p:spTree>
    <p:extLst>
      <p:ext uri="{BB962C8B-B14F-4D97-AF65-F5344CB8AC3E}">
        <p14:creationId xmlns:p14="http://schemas.microsoft.com/office/powerpoint/2010/main" val="41889063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08AE8D-A29F-49C7-BB8C-9985E1128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编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5E2FF5-45F2-43D8-B230-EB85A098A2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Udp</a:t>
            </a:r>
            <a:r>
              <a:rPr lang="en-US" altLang="zh-CN" dirty="0"/>
              <a:t>/</a:t>
            </a:r>
            <a:r>
              <a:rPr lang="en-US" altLang="zh-CN" dirty="0" err="1"/>
              <a:t>ip</a:t>
            </a:r>
            <a:r>
              <a:rPr lang="zh-CN" altLang="en-US" dirty="0"/>
              <a:t>驱动</a:t>
            </a:r>
            <a:endParaRPr lang="en-US" altLang="zh-CN" dirty="0"/>
          </a:p>
          <a:p>
            <a:pPr lvl="1"/>
            <a:r>
              <a:rPr lang="en-US" altLang="zh-CN" dirty="0" err="1"/>
              <a:t>Eth_ini</a:t>
            </a:r>
            <a:r>
              <a:rPr lang="en-US" altLang="zh-CN" dirty="0"/>
              <a:t>()</a:t>
            </a:r>
          </a:p>
          <a:p>
            <a:pPr lvl="1"/>
            <a:r>
              <a:rPr lang="en-US" altLang="zh-CN" dirty="0" err="1"/>
              <a:t>Udp_send</a:t>
            </a:r>
            <a:r>
              <a:rPr lang="en-US" altLang="zh-CN" dirty="0"/>
              <a:t>()</a:t>
            </a:r>
          </a:p>
          <a:p>
            <a:pPr lvl="1"/>
            <a:r>
              <a:rPr lang="en-US" altLang="zh-CN" dirty="0" err="1"/>
              <a:t>UdP_recv</a:t>
            </a:r>
            <a:r>
              <a:rPr lang="en-US" altLang="zh-CN" dirty="0"/>
              <a:t>()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FTP</a:t>
            </a:r>
            <a:r>
              <a:rPr lang="zh-CN" altLang="en-US" dirty="0"/>
              <a:t>客户端</a:t>
            </a:r>
            <a:endParaRPr lang="en-US" altLang="zh-CN" dirty="0"/>
          </a:p>
          <a:p>
            <a:pPr lvl="1"/>
            <a:r>
              <a:rPr lang="zh-CN" altLang="en-US" dirty="0"/>
              <a:t>状态机</a:t>
            </a:r>
            <a:endParaRPr lang="en-US" altLang="zh-CN" dirty="0"/>
          </a:p>
          <a:p>
            <a:pPr lvl="1"/>
            <a:r>
              <a:rPr lang="en-US" altLang="zh-CN" dirty="0"/>
              <a:t>Raw API</a:t>
            </a:r>
          </a:p>
          <a:p>
            <a:pPr lvl="1"/>
            <a:r>
              <a:rPr lang="en-US" altLang="zh-CN" dirty="0" err="1"/>
              <a:t>Client_send</a:t>
            </a:r>
            <a:r>
              <a:rPr lang="en-US" altLang="zh-CN" dirty="0"/>
              <a:t>, </a:t>
            </a:r>
            <a:r>
              <a:rPr lang="en-US" altLang="zh-CN" dirty="0" err="1"/>
              <a:t>Client_recv</a:t>
            </a:r>
            <a:r>
              <a:rPr lang="en-US" altLang="zh-CN" dirty="0"/>
              <a:t>, </a:t>
            </a:r>
            <a:r>
              <a:rPr lang="en-US" altLang="zh-CN" dirty="0" err="1"/>
              <a:t>Client_connected</a:t>
            </a:r>
            <a:r>
              <a:rPr lang="en-US" altLang="zh-CN" dirty="0"/>
              <a:t>, </a:t>
            </a:r>
            <a:r>
              <a:rPr lang="en-US" altLang="zh-CN" dirty="0" err="1"/>
              <a:t>Clinet_err</a:t>
            </a:r>
            <a:r>
              <a:rPr lang="en-US" altLang="zh-CN" dirty="0"/>
              <a:t>, </a:t>
            </a:r>
            <a:r>
              <a:rPr lang="en-US" altLang="zh-CN" dirty="0" err="1"/>
              <a:t>Clinet_ini</a:t>
            </a:r>
            <a:endParaRPr lang="en-US" altLang="zh-CN" dirty="0"/>
          </a:p>
          <a:p>
            <a:pPr lvl="1"/>
            <a:r>
              <a:rPr lang="en-US" altLang="zh-CN" dirty="0" err="1"/>
              <a:t>Data_send,data_recv,data_connected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462793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0EAF27-6E41-4BFD-AE89-D10CEDB0B6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7828EF-4299-4B36-8EC7-654C855404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低成本，资源占用少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设计</a:t>
            </a:r>
            <a:r>
              <a:rPr lang="en-US" altLang="zh-CN" dirty="0"/>
              <a:t>KNN</a:t>
            </a:r>
            <a:r>
              <a:rPr lang="zh-CN" altLang="en-US" dirty="0"/>
              <a:t>加速电路提高效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采用单比特存储单像素的方式，节省内存资源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建立了包括</a:t>
            </a:r>
            <a:r>
              <a:rPr lang="en-US" altLang="zh-CN" dirty="0"/>
              <a:t>DDR3</a:t>
            </a:r>
            <a:r>
              <a:rPr lang="zh-CN" altLang="en-US" dirty="0"/>
              <a:t>的全系统仿真平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开源社区贡献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4885A5-C1AB-4C43-94D6-A58F142C7A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7618" y="125027"/>
            <a:ext cx="1394381" cy="1020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6410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DE34F1-31E7-44C0-BCCE-A34D22D9A64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结果展示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E0A3725-89F4-46EB-8777-57A5511A13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51F9510-5FAA-42AE-815D-F8B7D7EAFD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7618" y="125027"/>
            <a:ext cx="1394381" cy="1020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7764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D869822-AFC3-4E61-A0B1-CFE0254119A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4604084" cy="3429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817D6A8-58FC-4F71-BF77-DFB78F7AF8D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274310" y="0"/>
            <a:ext cx="4447206" cy="3429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33601B7-BECD-40A4-B993-15FACD24A82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0" y="3691355"/>
            <a:ext cx="4604084" cy="316664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B17AD14-FA9B-4960-A266-B9166FCFDB6A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5274310" y="3691354"/>
            <a:ext cx="4447206" cy="3166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81623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8D8A89F-44B2-42C4-B51A-3181697C97F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8611" y="1251283"/>
            <a:ext cx="7443536" cy="4058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5697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A8A2C0A-AF48-4CB4-AAF1-BAE02CD2050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62526" y="0"/>
            <a:ext cx="980172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806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527176-4769-4B12-AD99-296DFD67DB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整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B147E4-D8C4-4A92-AFF7-48D4852032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2019" y="1659346"/>
            <a:ext cx="10515600" cy="4351338"/>
          </a:xfrm>
        </p:spPr>
        <p:txBody>
          <a:bodyPr/>
          <a:lstStyle/>
          <a:p>
            <a:r>
              <a:rPr lang="en-US" altLang="zh-CN" dirty="0"/>
              <a:t>Arty A7 35T </a:t>
            </a:r>
            <a:r>
              <a:rPr lang="zh-CN" altLang="en-US" dirty="0"/>
              <a:t>硬件平台</a:t>
            </a:r>
            <a:endParaRPr lang="en-US" altLang="zh-CN" dirty="0"/>
          </a:p>
          <a:p>
            <a:r>
              <a:rPr lang="zh-CN" altLang="en-US" dirty="0"/>
              <a:t>蜂鸟 </a:t>
            </a:r>
            <a:r>
              <a:rPr lang="en-US" altLang="zh-CN" dirty="0"/>
              <a:t>E203 SoC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53F387E-DCDA-46A2-9539-6ED2B5090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56181" y="3651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674284D-F8B5-4888-AA58-DBD8A7114A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517403"/>
              </p:ext>
            </p:extLst>
          </p:nvPr>
        </p:nvGraphicFramePr>
        <p:xfrm>
          <a:off x="5891753" y="1550222"/>
          <a:ext cx="5536367" cy="5114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5006234" imgH="4625206" progId="Visio.Drawing.15">
                  <p:embed/>
                </p:oleObj>
              </mc:Choice>
              <mc:Fallback>
                <p:oleObj name="Visio" r:id="rId3" imgW="5006234" imgH="46252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1753" y="1550222"/>
                        <a:ext cx="5536367" cy="51144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1A6A9B5F-DC9B-422E-B741-2046BFE9AE1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7618" y="125027"/>
            <a:ext cx="1394381" cy="1020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0239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A72A2B-4605-4E72-8C9A-E00BEDBEE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连接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13E0B97B-A9FE-4B1D-8A19-A426F7D3096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 rot="16200000">
            <a:off x="3432159" y="816153"/>
            <a:ext cx="4744857" cy="67449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567881C-2A52-46E4-8C65-49AF7E289C7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7618" y="125027"/>
            <a:ext cx="1394381" cy="1020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019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215D08-34E2-44E0-A936-8E454DE42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系统设计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B834CFF6-43A5-47F7-8BFB-502AC44304C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444" y="1451728"/>
            <a:ext cx="7975077" cy="5041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E338B9E-000B-461F-91A7-885E74419CE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7618" y="125027"/>
            <a:ext cx="1394381" cy="1020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0806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75F5E3-5280-46A4-A307-F6F4363BF4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存扩展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38A770C-CD66-4793-A3FC-8A75CA599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9BE4A8C3-C3F4-4DF8-81EE-B040DCAF93F8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8680" y="150830"/>
            <a:ext cx="7485778" cy="65871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405893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1E9BC0-122B-426E-9963-6F9270DE5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存扩展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CCEA248-0C51-40AF-B91F-C5E54CCFA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FEA2C34-E6B7-4796-898E-4B470B428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053331"/>
              </p:ext>
            </p:extLst>
          </p:nvPr>
        </p:nvGraphicFramePr>
        <p:xfrm>
          <a:off x="1140644" y="1669102"/>
          <a:ext cx="940442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10774609" imgH="4983385" progId="Visio.Drawing.15">
                  <p:embed/>
                </p:oleObj>
              </mc:Choice>
              <mc:Fallback>
                <p:oleObj name="Visio" r:id="rId3" imgW="10774609" imgH="49833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0644" y="1669102"/>
                        <a:ext cx="9404420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04008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5ABDF9-347D-4DB1-8EC6-B56524660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MAC</a:t>
            </a:r>
            <a:endParaRPr lang="zh-CN" altLang="en-US" dirty="0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E12B8B6E-621A-4DFB-921E-46B39DB91CAD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385" y="365125"/>
            <a:ext cx="6952501" cy="58118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061441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D5BC43-52C1-4B66-8361-5D6A2800E8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23882"/>
            <a:ext cx="10515600" cy="1325563"/>
          </a:xfrm>
        </p:spPr>
        <p:txBody>
          <a:bodyPr/>
          <a:lstStyle/>
          <a:p>
            <a:r>
              <a:rPr lang="en-US" altLang="zh-CN" dirty="0"/>
              <a:t>KNN </a:t>
            </a:r>
            <a:r>
              <a:rPr lang="zh-CN" altLang="en-US" dirty="0"/>
              <a:t>加速器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0891CB2-7E7A-4781-8893-03E89F02E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B5D00D7-5119-4EAC-B919-67E393B0E7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562213"/>
              </p:ext>
            </p:extLst>
          </p:nvPr>
        </p:nvGraphicFramePr>
        <p:xfrm>
          <a:off x="2488675" y="1593129"/>
          <a:ext cx="7880809" cy="5188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9174622" imgH="6042573" progId="Visio.Drawing.15">
                  <p:embed/>
                </p:oleObj>
              </mc:Choice>
              <mc:Fallback>
                <p:oleObj name="Visio" r:id="rId3" imgW="9174622" imgH="604257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675" y="1593129"/>
                        <a:ext cx="7880809" cy="5188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64DE6CB3-F2C1-4B23-86AD-ADC7FBE852AF}"/>
              </a:ext>
            </a:extLst>
          </p:cNvPr>
          <p:cNvSpPr/>
          <p:nvPr/>
        </p:nvSpPr>
        <p:spPr>
          <a:xfrm>
            <a:off x="8691513" y="527901"/>
            <a:ext cx="1168924" cy="24509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76B44C2-4B58-4BCC-84A5-B1CDF1BDCB1D}"/>
              </a:ext>
            </a:extLst>
          </p:cNvPr>
          <p:cNvSpPr/>
          <p:nvPr/>
        </p:nvSpPr>
        <p:spPr>
          <a:xfrm>
            <a:off x="9860437" y="527900"/>
            <a:ext cx="1168924" cy="245097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G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7D18AFD-0C0C-4526-AB1C-C9F6FC880A5C}"/>
              </a:ext>
            </a:extLst>
          </p:cNvPr>
          <p:cNvSpPr/>
          <p:nvPr/>
        </p:nvSpPr>
        <p:spPr>
          <a:xfrm>
            <a:off x="11023076" y="527899"/>
            <a:ext cx="1168924" cy="24509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13E86FD-C6A5-4DC4-8019-BBFD7D7F361D}"/>
              </a:ext>
            </a:extLst>
          </p:cNvPr>
          <p:cNvSpPr/>
          <p:nvPr/>
        </p:nvSpPr>
        <p:spPr>
          <a:xfrm>
            <a:off x="9854152" y="1042922"/>
            <a:ext cx="1168924" cy="24509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E822163-B7CA-41E1-A540-6366C4B82EB3}"/>
              </a:ext>
            </a:extLst>
          </p:cNvPr>
          <p:cNvSpPr/>
          <p:nvPr/>
        </p:nvSpPr>
        <p:spPr>
          <a:xfrm>
            <a:off x="9854152" y="1557943"/>
            <a:ext cx="1168924" cy="24509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inary</a:t>
            </a:r>
            <a:endParaRPr lang="zh-CN" alt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753E75C-C949-469A-871F-DED7F01AF9BA}"/>
              </a:ext>
            </a:extLst>
          </p:cNvPr>
          <p:cNvSpPr/>
          <p:nvPr/>
        </p:nvSpPr>
        <p:spPr>
          <a:xfrm>
            <a:off x="10831398" y="2121031"/>
            <a:ext cx="191678" cy="16968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A69A900-5885-44BA-82E7-4F31449E23A6}"/>
              </a:ext>
            </a:extLst>
          </p:cNvPr>
          <p:cNvSpPr txBox="1"/>
          <p:nvPr/>
        </p:nvSpPr>
        <p:spPr>
          <a:xfrm>
            <a:off x="11145625" y="1992677"/>
            <a:ext cx="509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i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19895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DCDAF0-4B55-45CE-8C5A-4B1D5F7E6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系统设计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B746425-64F5-49CA-BE24-DC9EE9F0B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D6A64B9-FE52-4E23-94A2-F06A1C14D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68830"/>
              </p:ext>
            </p:extLst>
          </p:nvPr>
        </p:nvGraphicFramePr>
        <p:xfrm>
          <a:off x="4402318" y="244162"/>
          <a:ext cx="4044100" cy="6554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4511182" imgH="7300039" progId="Visio.Drawing.15">
                  <p:embed/>
                </p:oleObj>
              </mc:Choice>
              <mc:Fallback>
                <p:oleObj name="Visio" r:id="rId3" imgW="4511182" imgH="73000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318" y="244162"/>
                        <a:ext cx="4044100" cy="6554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D8465157-537C-4BD2-8B40-420E1789FD1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7618" y="125027"/>
            <a:ext cx="1394381" cy="1020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8785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</TotalTime>
  <Words>132</Words>
  <Application>Microsoft Office PowerPoint</Application>
  <PresentationFormat>宽屏</PresentationFormat>
  <Paragraphs>43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1" baseType="lpstr">
      <vt:lpstr>等线</vt:lpstr>
      <vt:lpstr>等线 Light</vt:lpstr>
      <vt:lpstr>Arial</vt:lpstr>
      <vt:lpstr>Office 主题​​</vt:lpstr>
      <vt:lpstr>Visio</vt:lpstr>
      <vt:lpstr>RISC-V子赛题2答辩</vt:lpstr>
      <vt:lpstr>整体设计</vt:lpstr>
      <vt:lpstr>硬件连接</vt:lpstr>
      <vt:lpstr>硬件系统设计</vt:lpstr>
      <vt:lpstr>内存扩展</vt:lpstr>
      <vt:lpstr>内存扩展</vt:lpstr>
      <vt:lpstr>EMAC</vt:lpstr>
      <vt:lpstr>KNN 加速器</vt:lpstr>
      <vt:lpstr>软件系统设计</vt:lpstr>
      <vt:lpstr>图像处理流程</vt:lpstr>
      <vt:lpstr>网络编程</vt:lpstr>
      <vt:lpstr>设计特点</vt:lpstr>
      <vt:lpstr>结果展示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C-V子赛题2答辩</dc:title>
  <dc:creator>柳 京伯</dc:creator>
  <cp:lastModifiedBy>柳 京伯</cp:lastModifiedBy>
  <cp:revision>17</cp:revision>
  <dcterms:created xsi:type="dcterms:W3CDTF">2020-06-18T10:17:01Z</dcterms:created>
  <dcterms:modified xsi:type="dcterms:W3CDTF">2020-07-26T07:10:53Z</dcterms:modified>
</cp:coreProperties>
</file>